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8A3FE1" w14:textId="178F07F9" w:rsidR="002C007C" w:rsidRDefault="002C0CCB">
      <w:r>
        <w:object w:dxaOrig="16201" w:dyaOrig="9731" w14:anchorId="44E308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60.7pt;height:456.35pt" o:ole="">
            <v:imagedata r:id="rId6" o:title=""/>
          </v:shape>
          <o:OLEObject Type="Embed" ProgID="Visio.Drawing.15" ShapeID="_x0000_i1027" DrawAspect="Content" ObjectID="_1761236940" r:id="rId7"/>
        </w:object>
      </w:r>
    </w:p>
    <w:sectPr w:rsidR="002C007C" w:rsidSect="009750AC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994645" w14:textId="77777777" w:rsidR="002D5916" w:rsidRDefault="002D5916" w:rsidP="002C0CCB">
      <w:r>
        <w:separator/>
      </w:r>
    </w:p>
  </w:endnote>
  <w:endnote w:type="continuationSeparator" w:id="0">
    <w:p w14:paraId="36D9266E" w14:textId="77777777" w:rsidR="002D5916" w:rsidRDefault="002D5916" w:rsidP="002C0C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F7A227" w14:textId="77777777" w:rsidR="002D5916" w:rsidRDefault="002D5916" w:rsidP="002C0CCB">
      <w:r>
        <w:separator/>
      </w:r>
    </w:p>
  </w:footnote>
  <w:footnote w:type="continuationSeparator" w:id="0">
    <w:p w14:paraId="7BC3AFFA" w14:textId="77777777" w:rsidR="002D5916" w:rsidRDefault="002D5916" w:rsidP="002C0CC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4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50AC"/>
    <w:rsid w:val="002C007C"/>
    <w:rsid w:val="002C0CCB"/>
    <w:rsid w:val="002D5916"/>
    <w:rsid w:val="00946054"/>
    <w:rsid w:val="009750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DC7A67"/>
  <w15:chartTrackingRefBased/>
  <w15:docId w15:val="{9E5D70C6-B620-467E-9405-3721393EDF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C0C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C0CC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C0C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C0CC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 Zhu</dc:creator>
  <cp:keywords/>
  <dc:description/>
  <cp:lastModifiedBy>Tom Zhu</cp:lastModifiedBy>
  <cp:revision>2</cp:revision>
  <dcterms:created xsi:type="dcterms:W3CDTF">2023-11-11T11:40:00Z</dcterms:created>
  <dcterms:modified xsi:type="dcterms:W3CDTF">2023-11-11T11:42:00Z</dcterms:modified>
</cp:coreProperties>
</file>